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32A9DBA" w14:textId="600AECB6" w:rsidR="00026F90" w:rsidRDefault="00026F90" w:rsidP="00026F90">
      <w:r>
        <w:rPr>
          <w:rFonts w:hint="eastAsia"/>
        </w:rPr>
        <w:t>对于如下激活策略：</w:t>
      </w:r>
    </w:p>
    <w:p w14:paraId="26929ACD" w14:textId="1E27FAAE" w:rsidR="00056E84" w:rsidRDefault="00026F90" w:rsidP="00026F90">
      <w:pPr>
        <w:jc w:val="center"/>
      </w:pPr>
      <w:r w:rsidRPr="00365C59">
        <w:object w:dxaOrig="5355" w:dyaOrig="4936" w14:anchorId="6F074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3.1pt;height:109.65pt" o:ole="">
            <v:imagedata r:id="rId8" o:title="" cropbottom="12646f" cropleft="6267f" cropright="887f"/>
          </v:shape>
          <o:OLEObject Type="Embed" ProgID="Visio.Drawing.15" ShapeID="_x0000_i1025" DrawAspect="Content" ObjectID="_1613295391" r:id="rId9"/>
        </w:object>
      </w:r>
    </w:p>
    <w:p w14:paraId="3B053807" w14:textId="7E7EDE84" w:rsidR="00026F90" w:rsidRDefault="00026F90" w:rsidP="00026F90">
      <w:r>
        <w:rPr>
          <w:rFonts w:hint="eastAsia"/>
        </w:rPr>
        <w:t>A节点的激活点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∈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9n,9n+3,9n+6</m:t>
            </m:r>
          </m:e>
        </m:d>
        <m:r>
          <m:rPr>
            <m:sty m:val="p"/>
          </m:rPr>
          <w:rPr>
            <w:rFonts w:ascii="Cambria Math" w:hAnsi="Cambria Math"/>
          </w:rPr>
          <m:t>⇔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∈3n</m:t>
        </m:r>
      </m:oMath>
      <w:r>
        <w:rPr>
          <w:rFonts w:hint="eastAsia"/>
        </w:rPr>
        <w:t>,B的激活点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∈25m,25m+6,25m+12,25m+18,25m+24</m:t>
        </m:r>
      </m:oMath>
      <w:r w:rsidR="0017593B">
        <w:rPr>
          <w:rFonts w:hint="eastAsia"/>
        </w:rPr>
        <w:t>。当A、B间存在偏差</w:t>
      </w:r>
      <m:oMath>
        <m:r>
          <m:rPr>
            <m:sty m:val="p"/>
          </m:rPr>
          <w:rPr>
            <w:rFonts w:ascii="Cambria Math" w:hAnsi="Cambria Math"/>
          </w:rPr>
          <m:t>∆</m:t>
        </m:r>
      </m:oMath>
      <w:r w:rsidR="0017593B">
        <w:rPr>
          <w:rFonts w:hint="eastAsia"/>
        </w:rPr>
        <w:t>时，A、B能够相互发现的充要条件是</w:t>
      </w:r>
      <w:r w:rsidR="00BA088B">
        <w:rPr>
          <w:rFonts w:hint="eastAsia"/>
        </w:rPr>
        <w:t>存在</w:t>
      </w:r>
      <m:oMath>
        <m:r>
          <m:rPr>
            <m:sty m:val="p"/>
          </m:rPr>
          <w:rPr>
            <w:rFonts w:ascii="Cambria Math" w:hAnsi="Cambria Math"/>
          </w:rPr>
          <m:t>m,n</m:t>
        </m:r>
      </m:oMath>
      <w:r w:rsidR="00BA088B">
        <w:rPr>
          <w:rFonts w:hint="eastAsia"/>
        </w:rPr>
        <w:t>使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A088B">
        <w:rPr>
          <w:rFonts w:hint="eastAsia"/>
        </w:rPr>
        <w:t>。也即</w:t>
      </w:r>
      <w:r w:rsidR="0017593B">
        <w:rPr>
          <w:rFonts w:hint="eastAsia"/>
        </w:rPr>
        <w:t>如下整</w:t>
      </w:r>
      <w:r w:rsidR="00651C54">
        <w:rPr>
          <w:rFonts w:hint="eastAsia"/>
        </w:rPr>
        <w:t>数方程之一有解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,m∈Z</m:t>
            </m:r>
          </m:e>
        </m:d>
      </m:oMath>
      <w:r w:rsidR="00651C54">
        <w:rPr>
          <w:rFonts w:hint="eastAsia"/>
        </w:rPr>
        <w:t>：</w:t>
      </w:r>
    </w:p>
    <w:p w14:paraId="1FEF7ECF" w14:textId="04B78052" w:rsidR="004B7750" w:rsidRPr="004B7750" w:rsidRDefault="00651C54" w:rsidP="004B7750">
      <w:pPr>
        <w:ind w:leftChars="1400" w:left="294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3n=25m+∆  or  </m:t>
          </m:r>
        </m:oMath>
      </m:oMathPara>
    </w:p>
    <w:p w14:paraId="0E969506" w14:textId="55F34F62" w:rsidR="004B7750" w:rsidRPr="004B7750" w:rsidRDefault="004B7750" w:rsidP="004B7750">
      <w:pPr>
        <w:ind w:leftChars="1400" w:left="294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3n=25m+6+∆  or  </m:t>
          </m:r>
        </m:oMath>
      </m:oMathPara>
    </w:p>
    <w:p w14:paraId="5C6BD710" w14:textId="1AA517A5" w:rsidR="004B7750" w:rsidRPr="004B7750" w:rsidRDefault="004B7750" w:rsidP="004B7750">
      <w:pPr>
        <w:ind w:leftChars="1400" w:left="294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3n=25m+12+∆  or  </m:t>
          </m:r>
        </m:oMath>
      </m:oMathPara>
    </w:p>
    <w:p w14:paraId="14E49B25" w14:textId="7F40A2BA" w:rsidR="004B7750" w:rsidRPr="004B7750" w:rsidRDefault="004B7750" w:rsidP="004B7750">
      <w:pPr>
        <w:ind w:leftChars="1400" w:left="294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 xml:space="preserve">3n=25m+18+∆  or  </m:t>
          </m:r>
        </m:oMath>
      </m:oMathPara>
    </w:p>
    <w:p w14:paraId="70F02E78" w14:textId="06F2CFA6" w:rsidR="004B7750" w:rsidRPr="004B7750" w:rsidRDefault="004B7750" w:rsidP="004B7750">
      <w:pPr>
        <w:ind w:leftChars="1400" w:left="294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3n=25m+24+∆</m:t>
          </m:r>
        </m:oMath>
      </m:oMathPara>
    </w:p>
    <w:p w14:paraId="152E742D" w14:textId="32FF0450" w:rsidR="00026F90" w:rsidRDefault="00026F90" w:rsidP="00026F90"/>
    <w:p w14:paraId="7C554295" w14:textId="0589945B" w:rsidR="00A94271" w:rsidRDefault="00A94271" w:rsidP="00026F90">
      <w:r>
        <w:rPr>
          <w:rFonts w:hint="eastAsia"/>
        </w:rPr>
        <w:t>推而广之，当节点A、B的激活策略为：</w:t>
      </w:r>
    </w:p>
    <w:p w14:paraId="0A0D1046" w14:textId="06FA4414" w:rsidR="00A94271" w:rsidRDefault="00BA088B" w:rsidP="00A94271">
      <w:pPr>
        <w:jc w:val="center"/>
      </w:pPr>
      <w:r w:rsidRPr="00365C59">
        <w:object w:dxaOrig="5355" w:dyaOrig="4936" w14:anchorId="3235FD29">
          <v:shape id="_x0000_i1026" type="#_x0000_t75" style="width:218.5pt;height:180pt" o:ole="">
            <v:imagedata r:id="rId10" o:title="" cropbottom="12646f" cropleft="6267f" cropright="887f"/>
          </v:shape>
          <o:OLEObject Type="Embed" ProgID="Visio.Drawing.15" ShapeID="_x0000_i1026" DrawAspect="Content" ObjectID="_1613295392" r:id="rId11"/>
        </w:object>
      </w:r>
    </w:p>
    <w:p w14:paraId="762325FC" w14:textId="6E4016A4" w:rsidR="007D6F22" w:rsidRDefault="007D6F22" w:rsidP="007D6F22">
      <w:r>
        <w:rPr>
          <w:rFonts w:hint="eastAsia"/>
        </w:rPr>
        <w:t>A</w:t>
      </w:r>
      <w:r w:rsidR="00ED3D75">
        <w:rPr>
          <w:rFonts w:hint="eastAsia"/>
        </w:rPr>
        <w:t>的激活点为</w:t>
      </w:r>
      <m:oMath>
        <m:r>
          <m:rPr>
            <m:sty m:val="p"/>
          </m:rP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Cambria Math" w:hAnsi="Cambria Math"/>
          </w:rPr>
          <m:t>∈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n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n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}</m:t>
        </m:r>
      </m:oMath>
      <w:r w:rsidR="00ED3D75">
        <w:rPr>
          <w:rFonts w:hint="eastAsia"/>
        </w:rPr>
        <w:t>,</w:t>
      </w:r>
      <w:r w:rsidR="00ED3D75">
        <w:t>B</w:t>
      </w:r>
      <w:r w:rsidR="00ED3D75">
        <w:rPr>
          <w:rFonts w:hint="eastAsia"/>
        </w:rPr>
        <w:t>的激活点为</w:t>
      </w:r>
      <m:oMath>
        <m:r>
          <m:rPr>
            <m:sty m:val="p"/>
          </m:rPr>
          <w:rPr>
            <w:rFonts w:ascii="Cambria Math" w:hAnsi="Cambria Math" w:hint="eastAsia"/>
          </w:rPr>
          <m:t>t</m:t>
        </m:r>
        <m:r>
          <m:rPr>
            <m:sty m:val="p"/>
          </m:rPr>
          <w:rPr>
            <w:rFonts w:ascii="Cambria Math" w:hAnsi="Cambria Math"/>
          </w:rPr>
          <m:t>∈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m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m+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}</m:t>
        </m:r>
      </m:oMath>
      <w:r w:rsidR="00ED3D75">
        <w:rPr>
          <w:rFonts w:hint="eastAsia"/>
        </w:rPr>
        <w:t>。当A、B间存在偏差</w:t>
      </w:r>
      <m:oMath>
        <m:r>
          <m:rPr>
            <m:sty m:val="p"/>
          </m:rPr>
          <w:rPr>
            <w:rFonts w:ascii="Cambria Math" w:hAnsi="Cambria Math"/>
          </w:rPr>
          <m:t>∆</m:t>
        </m:r>
      </m:oMath>
      <w:r w:rsidR="00ED3D75">
        <w:rPr>
          <w:rFonts w:hint="eastAsia"/>
        </w:rPr>
        <w:t>时，A、B能够相互发现的充要条件是</w:t>
      </w:r>
      <w:r w:rsidR="00BA088B">
        <w:rPr>
          <w:rFonts w:hint="eastAsia"/>
        </w:rPr>
        <w:t>存在</w:t>
      </w:r>
      <m:oMath>
        <m:r>
          <m:rPr>
            <m:sty m:val="p"/>
          </m:rPr>
          <w:rPr>
            <w:rFonts w:ascii="Cambria Math" w:hAnsi="Cambria Math"/>
          </w:rPr>
          <m:t>m,n</m:t>
        </m:r>
      </m:oMath>
      <w:r w:rsidR="00BA088B">
        <w:rPr>
          <w:rFonts w:hint="eastAsia"/>
        </w:rPr>
        <w:t>使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BA088B">
        <w:rPr>
          <w:rFonts w:hint="eastAsia"/>
        </w:rPr>
        <w:t>。</w:t>
      </w:r>
      <w:r w:rsidR="00ED3D75">
        <w:rPr>
          <w:rFonts w:hint="eastAsia"/>
        </w:rPr>
        <w:t>如下整数方程之一有解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n,m∈Z</m:t>
            </m:r>
          </m:e>
        </m:d>
      </m:oMath>
      <w:r w:rsidR="00ED3D75">
        <w:rPr>
          <w:rFonts w:hint="eastAsia"/>
        </w:rPr>
        <w:t>：</w:t>
      </w:r>
    </w:p>
    <w:p w14:paraId="27B7FE4C" w14:textId="62F16E88" w:rsidR="00ED3D75" w:rsidRPr="00BA6C5C" w:rsidRDefault="00BF0B58" w:rsidP="00ED3D75">
      <w:pPr>
        <w:ind w:leftChars="1400" w:left="2940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n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</w:rPr>
            <m:t>m</m:t>
          </m:r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∆    i,j∈{1,2}</m:t>
          </m:r>
        </m:oMath>
      </m:oMathPara>
    </w:p>
    <w:p w14:paraId="52D181BA" w14:textId="3D696287" w:rsidR="00BA6C5C" w:rsidRPr="00BA6C5C" w:rsidRDefault="00871A16" w:rsidP="00BA6C5C">
      <w:pPr>
        <w:ind w:leftChars="1400" w:left="2940"/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/>
            </w:rPr>
            <m:t>⟺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n</m:t>
          </m:r>
          <m:r>
            <m:rPr>
              <m:sty m:val="p"/>
            </m:rPr>
            <w:rPr>
              <w:rFonts w:ascii="微软雅黑" w:eastAsia="微软雅黑" w:hAnsi="微软雅黑" w:cs="微软雅黑" w:hint="eastAsia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hint="eastAsia"/>
            </w:rPr>
            <m:t>m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+∆  i,j∈1,2</m:t>
          </m:r>
        </m:oMath>
      </m:oMathPara>
    </w:p>
    <w:p w14:paraId="1E64ABF7" w14:textId="77777777" w:rsidR="00BA6C5C" w:rsidRPr="00BA6C5C" w:rsidRDefault="00BA6C5C" w:rsidP="00BA6C5C"/>
    <w:p w14:paraId="00C1CF58" w14:textId="541DB246" w:rsidR="00871A16" w:rsidRDefault="00DA3B54" w:rsidP="00DA3B54">
      <w:r>
        <w:rPr>
          <w:rFonts w:hint="eastAsia"/>
        </w:rPr>
        <w:t>记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d=gcd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CA0FFB">
        <w:rPr>
          <w:rFonts w:hint="eastAsia"/>
        </w:rPr>
        <w:t>。</w:t>
      </w:r>
      <w:r w:rsidR="00871A16">
        <w:rPr>
          <w:rFonts w:hint="eastAsia"/>
        </w:rPr>
        <w:t>对于一组确定的</w:t>
      </w:r>
      <m:oMath>
        <m:r>
          <m:rPr>
            <m:sty m:val="p"/>
          </m:rPr>
          <w:rPr>
            <w:rFonts w:ascii="Cambria Math" w:hAnsi="Cambria Math" w:hint="eastAsia"/>
          </w:rPr>
          <m:t>i</m:t>
        </m:r>
        <m:r>
          <m:rPr>
            <m:sty m:val="p"/>
          </m:rPr>
          <w:rPr>
            <w:rFonts w:ascii="Cambria Math" w:hAnsi="Cambria Math"/>
          </w:rPr>
          <m:t>,j</m:t>
        </m:r>
      </m:oMath>
      <w:r w:rsidR="00871A16">
        <w:rPr>
          <w:rFonts w:hint="eastAsia"/>
        </w:rPr>
        <w:t>：</w:t>
      </w:r>
    </w:p>
    <w:p w14:paraId="02F78F4D" w14:textId="37059FB2" w:rsidR="00871A16" w:rsidRDefault="00BF0B58" w:rsidP="00871A16">
      <w:pPr>
        <w:pStyle w:val="a4"/>
        <w:numPr>
          <w:ilvl w:val="0"/>
          <w:numId w:val="1"/>
        </w:numPr>
        <w:ind w:firstLineChars="0"/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∆</m:t>
            </m:r>
            <m:ctrlPr>
              <w:rPr>
                <w:rFonts w:ascii="Cambria Math" w:hAnsi="Cambria Math"/>
              </w:rPr>
            </m:ctrlPr>
          </m:e>
        </m:d>
      </m:oMath>
      <w:r w:rsidR="00871A16">
        <w:rPr>
          <w:rFonts w:hint="eastAsia"/>
        </w:rPr>
        <w:t>不能被d整除：</w:t>
      </w:r>
    </w:p>
    <w:p w14:paraId="6DCC2DC7" w14:textId="57902F23" w:rsidR="00871A16" w:rsidRDefault="00871A16" w:rsidP="00871A16">
      <w:pPr>
        <w:pStyle w:val="a4"/>
        <w:ind w:left="420" w:firstLineChars="0" w:firstLine="0"/>
      </w:pPr>
      <w:r>
        <w:rPr>
          <w:rFonts w:hint="eastAsia"/>
        </w:rPr>
        <w:t>方程无整数解。</w:t>
      </w:r>
    </w:p>
    <w:p w14:paraId="1A374194" w14:textId="69D7F17C" w:rsidR="00871A16" w:rsidRDefault="00BF0B58" w:rsidP="00871A16">
      <w:pPr>
        <w:pStyle w:val="a4"/>
        <w:numPr>
          <w:ilvl w:val="0"/>
          <w:numId w:val="1"/>
        </w:numPr>
        <w:ind w:firstLineChars="0"/>
      </w:pP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 w:hint="eastAsia"/>
                  </w:rPr>
                  <m:t>b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∆</m:t>
            </m:r>
            <m:ctrlPr>
              <w:rPr>
                <w:rFonts w:ascii="Cambria Math" w:hAnsi="Cambria Math"/>
              </w:rPr>
            </m:ctrlPr>
          </m:e>
        </m:d>
      </m:oMath>
      <w:r w:rsidR="00871A16">
        <w:rPr>
          <w:rFonts w:hint="eastAsia"/>
        </w:rPr>
        <w:t>能被d整除：</w:t>
      </w:r>
    </w:p>
    <w:p w14:paraId="1C580A20" w14:textId="0CD766B5" w:rsidR="00871A16" w:rsidRDefault="00871A16" w:rsidP="00871A16">
      <w:pPr>
        <w:pStyle w:val="a4"/>
        <w:ind w:left="420" w:firstLineChars="0" w:firstLine="0"/>
      </w:pPr>
      <w:r>
        <w:rPr>
          <w:rFonts w:hint="eastAsia"/>
        </w:rPr>
        <w:t>方程有无数个整数解。</w:t>
      </w:r>
    </w:p>
    <w:p w14:paraId="3E8BEF3E" w14:textId="4C91BDC8" w:rsidR="0080384C" w:rsidRDefault="0080384C" w:rsidP="0080384C"/>
    <w:p w14:paraId="02F919AC" w14:textId="39F5618F" w:rsidR="0080384C" w:rsidRDefault="0080384C" w:rsidP="0080384C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规范延迟</w:t>
      </w:r>
    </w:p>
    <w:p w14:paraId="15AC86F4" w14:textId="2F21E4F1" w:rsidR="0080384C" w:rsidRDefault="0080384C" w:rsidP="0080384C">
      <w:pPr>
        <w:pStyle w:val="a4"/>
        <w:ind w:left="420" w:firstLineChars="0" w:firstLine="0"/>
      </w:pPr>
      <w:r>
        <w:rPr>
          <w:rFonts w:hint="eastAsia"/>
        </w:rPr>
        <w:lastRenderedPageBreak/>
        <w:t>如图所示，以A的0时刻为参考时，发现延迟为4；以B的0时刻为参考时，发现延迟为6，相差正好为偏差</w:t>
      </w:r>
      <m:oMath>
        <m:r>
          <m:rPr>
            <m:sty m:val="p"/>
          </m:rPr>
          <w:rPr>
            <w:rFonts w:ascii="Cambria Math" w:hAnsi="Cambria Math"/>
          </w:rPr>
          <m:t>∆</m:t>
        </m:r>
      </m:oMath>
      <w:r>
        <w:rPr>
          <w:rFonts w:hint="eastAsia"/>
        </w:rPr>
        <w:t>。</w:t>
      </w:r>
      <w:r w:rsidR="00207CE6">
        <w:rPr>
          <w:rFonts w:hint="eastAsia"/>
        </w:rPr>
        <w:t>假设A、B节点的调度周期分别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207CE6">
        <w:rPr>
          <w:rFonts w:hint="eastAsia"/>
        </w:rPr>
        <w:t>，取周期较大的节点的0时刻为参考计算延迟d</w:t>
      </w:r>
      <w:r w:rsidR="00207CE6">
        <w:t>elay</w:t>
      </w:r>
      <w:r w:rsidR="00207CE6">
        <w:rPr>
          <w:rFonts w:hint="eastAsia"/>
        </w:rPr>
        <w:t>，此时</w:t>
      </w:r>
      <w:r w:rsidR="00597F2E">
        <w:rPr>
          <w:rFonts w:hint="eastAsia"/>
        </w:rPr>
        <w:t>延迟的最大误差为</w:t>
      </w:r>
      <m:oMath>
        <m:r>
          <m:rPr>
            <m:sty m:val="p"/>
          </m:rPr>
          <w:rPr>
            <w:rFonts w:ascii="Cambria Math" w:hAnsi="Cambria Math"/>
          </w:rPr>
          <m:t>max ∆=min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)</m:t>
        </m:r>
      </m:oMath>
      <w:r w:rsidR="00597F2E">
        <w:rPr>
          <w:rFonts w:hint="eastAsia"/>
        </w:rPr>
        <w:t>。</w:t>
      </w:r>
    </w:p>
    <w:p w14:paraId="0BBECF1B" w14:textId="10694614" w:rsidR="0080384C" w:rsidRDefault="0080384C" w:rsidP="0080384C">
      <w:pPr>
        <w:jc w:val="center"/>
      </w:pPr>
      <w:r>
        <w:object w:dxaOrig="22921" w:dyaOrig="9630" w14:anchorId="031A6CEC">
          <v:shape id="_x0000_i1027" type="#_x0000_t75" style="width:326.5pt;height:136.45pt" o:ole="">
            <v:imagedata r:id="rId12" o:title=""/>
          </v:shape>
          <o:OLEObject Type="Embed" ProgID="Visio.Drawing.15" ShapeID="_x0000_i1027" DrawAspect="Content" ObjectID="_1613295393" r:id="rId13"/>
        </w:object>
      </w:r>
    </w:p>
    <w:p w14:paraId="26C65171" w14:textId="77777777" w:rsidR="00B464C2" w:rsidRDefault="00597F2E" w:rsidP="00B464C2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计算延迟</w:t>
      </w:r>
    </w:p>
    <w:p w14:paraId="4441942F" w14:textId="3B87DCA6" w:rsidR="00B464C2" w:rsidRPr="00B464C2" w:rsidRDefault="00B464C2" w:rsidP="00B464C2">
      <w:pPr>
        <w:pStyle w:val="a4"/>
        <w:ind w:left="420" w:firstLineChars="0" w:firstLine="0"/>
      </w:pPr>
      <w:r>
        <w:rPr>
          <w:rFonts w:hint="eastAsia"/>
        </w:rPr>
        <w:t>对于如下方程：</w:t>
      </w:r>
      <m:oMath>
        <m:r>
          <m:rPr>
            <m:sty m:val="p"/>
          </m:rPr>
          <w:rPr>
            <w:rFonts w:ascii="Cambria Math" w:hAnsi="Cambria Math"/>
          </w:rPr>
          <w:br/>
        </m:r>
      </m:oMath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 w:hint="eastAsia"/>
            </w:rPr>
            <m:t>m</m:t>
          </m:r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n</m:t>
              </m:r>
            </m:e>
          </m:d>
          <m:r>
            <w:rPr>
              <w:rFonts w:ascii="Cambria Math" w:hAnsi="Cambria Math"/>
            </w:rPr>
            <m:t>=b-a+∆</m:t>
          </m:r>
        </m:oMath>
      </m:oMathPara>
    </w:p>
    <w:p w14:paraId="4CCB8066" w14:textId="0BAB6516" w:rsidR="00B464C2" w:rsidRPr="00B464C2" w:rsidRDefault="00B464C2" w:rsidP="00B464C2">
      <m:oMathPara>
        <m:oMath>
          <m:r>
            <m:rPr>
              <m:sty m:val="p"/>
            </m:rPr>
            <w:rPr>
              <w:rFonts w:ascii="Cambria Math" w:hAnsi="Cambria Math"/>
            </w:rPr>
            <m:t>s.t.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e>
                  </m:func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≤∆&l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e>
              </m:eqArr>
            </m:e>
          </m:d>
        </m:oMath>
      </m:oMathPara>
    </w:p>
    <w:p w14:paraId="4951B14B" w14:textId="3A3C36E1" w:rsidR="00B464C2" w:rsidRDefault="00B464C2" w:rsidP="00B464C2">
      <w:r>
        <w:tab/>
      </w:r>
      <w:r>
        <w:rPr>
          <w:rFonts w:hint="eastAsia"/>
        </w:rPr>
        <w:t>可以首先化为标准格式：</w:t>
      </w:r>
    </w:p>
    <w:p w14:paraId="3A540239" w14:textId="177D5B0D" w:rsidR="00B464C2" w:rsidRPr="00B464C2" w:rsidRDefault="00BF0B58" w:rsidP="00B464C2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m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n</m:t>
              </m:r>
            </m:e>
          </m:d>
          <m:r>
            <w:rPr>
              <w:rFonts w:ascii="Cambria Math" w:hAnsi="Cambria Math"/>
            </w:rPr>
            <m:t>=1</m:t>
          </m:r>
        </m:oMath>
      </m:oMathPara>
    </w:p>
    <w:p w14:paraId="160FA235" w14:textId="40C050FD" w:rsidR="00B464C2" w:rsidRPr="00B464C2" w:rsidRDefault="00B464C2" w:rsidP="00B464C2">
      <m:oMathPara>
        <m:oMath>
          <m:r>
            <m:rPr>
              <m:sty m:val="p"/>
            </m:rPr>
            <w:rPr>
              <w:rFonts w:ascii="Cambria Math" w:hAnsi="Cambria Math"/>
            </w:rPr>
            <m:t>s.t.</m:t>
          </m:r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,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e>
                  </m:func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0≤∆&lt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</m:t>
                      </m:r>
                    </m:sub>
                  </m:sSub>
                </m:e>
              </m:eqArr>
            </m:e>
          </m:d>
        </m:oMath>
      </m:oMathPara>
    </w:p>
    <w:p w14:paraId="2CEFD10E" w14:textId="0112F5FB" w:rsidR="00B464C2" w:rsidRPr="00B464C2" w:rsidRDefault="00B464C2" w:rsidP="00B464C2">
      <w:r>
        <w:tab/>
      </w:r>
      <w:r>
        <w:rPr>
          <w:rFonts w:hint="eastAsia"/>
        </w:rPr>
        <w:t>使用*</w:t>
      </w:r>
      <w:r>
        <w:t>**</w:t>
      </w:r>
      <w:r>
        <w:rPr>
          <w:rFonts w:hint="eastAsia"/>
        </w:rPr>
        <w:t>算法得到一组解</w:t>
      </w:r>
      <m:oMath>
        <m:r>
          <m:rPr>
            <m:sty m:val="p"/>
          </m:rPr>
          <w:rPr>
            <w:rFonts w:ascii="Cambria Math" w:hAnsi="Cambria Math"/>
          </w:rPr>
          <m:t>(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进而得到原方程的一组解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(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b-a-∆</m:t>
            </m:r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,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b-a-∆</m:t>
            </m:r>
          </m:e>
        </m:d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)</m:t>
        </m:r>
      </m:oMath>
      <w:r w:rsidR="00536EAF">
        <w:rPr>
          <w:rFonts w:hint="eastAsia"/>
        </w:rPr>
        <w:t>。根据定理*</w:t>
      </w:r>
      <w:r w:rsidR="00536EAF">
        <w:t>**</w:t>
      </w:r>
      <w:r w:rsidR="00536EAF">
        <w:rPr>
          <w:rFonts w:hint="eastAsia"/>
        </w:rPr>
        <w:t>得到原方程的解集为</w:t>
      </w: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m=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</w:rPr>
                  <m:t>-k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  <m:e>
                <m:r>
                  <w:rPr>
                    <w:rFonts w:ascii="Cambria Math" w:hAnsi="Cambria Math"/>
                  </w:rPr>
                  <m:t>n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r>
                  <w:rPr>
                    <w:rFonts w:ascii="Cambria Math" w:hAnsi="Cambria Math"/>
                  </w:rPr>
                  <m:t>+k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eqArr>
          </m:e>
        </m:d>
      </m:oMath>
      <w:r w:rsidR="00536EAF">
        <w:rPr>
          <w:rFonts w:hint="eastAsia"/>
        </w:rPr>
        <w:t>。</w:t>
      </w:r>
    </w:p>
    <w:p w14:paraId="16B31D24" w14:textId="2170787D" w:rsidR="00B464C2" w:rsidRPr="00C608AC" w:rsidRDefault="00B464C2" w:rsidP="00B464C2"/>
    <w:p w14:paraId="335B6586" w14:textId="77777777" w:rsidR="00B464C2" w:rsidRPr="001B7BEF" w:rsidRDefault="00B464C2" w:rsidP="00597F2E"/>
    <w:p w14:paraId="0DF4FAE0" w14:textId="42A62FFC" w:rsidR="00E45265" w:rsidRDefault="00E45265" w:rsidP="00E45265">
      <w:r>
        <w:rPr>
          <w:rFonts w:hint="eastAsia"/>
        </w:rPr>
        <w:t>为确保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≥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hint="eastAsia"/>
        </w:rPr>
        <w:t>,</w:t>
      </w:r>
      <w:r w:rsidR="00490C62">
        <w:rPr>
          <w:rFonts w:hint="eastAsia"/>
        </w:rPr>
        <w:t>当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490C62">
        <w:rPr>
          <w:rFonts w:hint="eastAsia"/>
        </w:rPr>
        <w:t>时，将A、B互换</w:t>
      </w:r>
    </w:p>
    <w:p w14:paraId="186D3B72" w14:textId="77777777" w:rsidR="00490C62" w:rsidRDefault="00490C62" w:rsidP="00490C62">
      <w:pPr>
        <w:pStyle w:val="a4"/>
        <w:ind w:firstLineChars="0" w:firstLine="0"/>
      </w:pPr>
      <w:bookmarkStart w:id="0" w:name="_Hlk2317175"/>
    </w:p>
    <w:p w14:paraId="7709BD22" w14:textId="7C8BC0B8" w:rsidR="007A27E1" w:rsidRDefault="007F4FA8" w:rsidP="00490C62">
      <w:pPr>
        <w:pStyle w:val="a4"/>
        <w:ind w:firstLineChars="0" w:firstLine="0"/>
      </w:pPr>
      <w:r>
        <w:rPr>
          <w:rFonts w:hint="eastAsia"/>
        </w:rPr>
        <w:t>以A为参照计算延迟</w:t>
      </w:r>
      <w:r w:rsidR="00536EAF">
        <w:rPr>
          <w:rFonts w:hint="eastAsia"/>
        </w:rPr>
        <w:t>,</w:t>
      </w:r>
      <m:oMath>
        <m:r>
          <m:rPr>
            <m:sty m:val="p"/>
          </m:rPr>
          <w:rPr>
            <w:rFonts w:ascii="Cambria Math" w:hAnsi="Cambria Math"/>
          </w:rPr>
          <m:t>delay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a</m:t>
        </m:r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(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a</m:t>
        </m:r>
      </m:oMath>
      <w:r w:rsidR="007A27E1">
        <w:rPr>
          <w:rFonts w:hint="eastAsia"/>
        </w:rPr>
        <w:t>。由于</w:t>
      </w:r>
      <m:oMath>
        <m:r>
          <m:rPr>
            <m:sty m:val="p"/>
          </m:rPr>
          <w:rPr>
            <w:rFonts w:ascii="Cambria Math" w:hAnsi="Cambria Math"/>
          </w:rPr>
          <m:t>delay≥0</m:t>
        </m:r>
      </m:oMath>
      <w:r w:rsidR="007A27E1">
        <w:rPr>
          <w:rFonts w:hint="eastAsia"/>
        </w:rPr>
        <w:t>,所以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k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≤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a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den>
        </m:f>
        <m:r>
          <w:rPr>
            <w:rFonts w:ascii="Cambria Math" w:hAnsi="Cambria Math"/>
          </w:rPr>
          <m:t>)/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7A27E1">
        <w:rPr>
          <w:rFonts w:hint="eastAsia"/>
        </w:rPr>
        <w:t>。当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 w:hint="eastAsia"/>
              </w:rPr>
              <m:t>k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 w:hint="eastAsia"/>
          </w:rPr>
          <m:t>=</m:t>
        </m:r>
        <m:d>
          <m:dPr>
            <m:begChr m:val="⌊"/>
            <m:endChr m:val="⌋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w:rPr>
                <w:rFonts w:ascii="Cambria Math" w:hAnsi="Cambria Math"/>
              </w:rPr>
              <m:t>+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a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den>
            </m:f>
            <m:r>
              <w:rPr>
                <w:rFonts w:ascii="Cambria Math" w:hAnsi="Cambria Math"/>
              </w:rPr>
              <m:t>)/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="00BC1B22">
        <w:rPr>
          <w:rFonts w:hint="eastAsia"/>
        </w:rPr>
        <w:t>时，d</w:t>
      </w:r>
      <w:r w:rsidR="00BC1B22">
        <w:t>elay</w:t>
      </w:r>
      <w:r w:rsidR="00BC1B22">
        <w:rPr>
          <w:rFonts w:hint="eastAsia"/>
        </w:rPr>
        <w:t>最接近0，A、B第一次相互发现，因此：</w:t>
      </w:r>
    </w:p>
    <w:p w14:paraId="2943D650" w14:textId="15AB5F98" w:rsidR="00F1586A" w:rsidRDefault="00BC1B22" w:rsidP="00490C62">
      <w:pPr>
        <w:pStyle w:val="a4"/>
        <w:ind w:firstLineChars="0" w:firstLine="0"/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de</m:t>
          </m:r>
          <m:r>
            <m:rPr>
              <m:sty m:val="p"/>
            </m:rPr>
            <w:rPr>
              <w:rFonts w:ascii="Cambria Math" w:hAnsi="Cambria Math"/>
            </w:rPr>
            <m:t>lay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m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a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AA5BED">
        <w:rPr>
          <w:rFonts w:hint="eastAsia"/>
        </w:rPr>
        <w:t>其中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w:rPr>
                <w:rFonts w:ascii="Cambria Math" w:hAnsi="Cambria Math"/>
              </w:rPr>
              <m:t>m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(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m:rPr>
            <m:sty m:val="p"/>
          </m:rPr>
          <w:rPr>
            <w:rFonts w:ascii="Cambria Math" w:hAnsi="Cambria Math"/>
          </w:rPr>
          <m:t>-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k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  <m:r>
          <w:rPr>
            <w:rFonts w:ascii="Cambria Math" w:hAnsi="Cambria Math" w:hint="eastAsia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m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%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</w:p>
    <w:bookmarkEnd w:id="0"/>
    <w:p w14:paraId="65C3109E" w14:textId="77777777" w:rsidR="00F43E6E" w:rsidRPr="007F4FA8" w:rsidRDefault="00F43E6E" w:rsidP="00BC1B22">
      <w:pPr>
        <w:pStyle w:val="a4"/>
        <w:ind w:leftChars="300" w:left="630" w:firstLineChars="0" w:firstLine="0"/>
      </w:pPr>
    </w:p>
    <w:p w14:paraId="6AB8B638" w14:textId="6FFDA702" w:rsidR="0009177F" w:rsidRDefault="0009177F" w:rsidP="0009177F">
      <w:bookmarkStart w:id="1" w:name="_GoBack"/>
      <w:bookmarkEnd w:id="1"/>
    </w:p>
    <w:p w14:paraId="5187B10C" w14:textId="4FBAACD9" w:rsidR="0009177F" w:rsidRDefault="0009177F" w:rsidP="004A13A9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对于</w:t>
      </w:r>
      <m:oMath>
        <m:r>
          <m:rPr>
            <m:sty m:val="p"/>
          </m:rPr>
          <w:rPr>
            <w:rFonts w:ascii="Cambria Math" w:hAnsi="Cambria Math" w:hint="eastAsia"/>
          </w:rPr>
          <m:t>Ax</m:t>
        </m:r>
        <m:r>
          <m:rPr>
            <m:sty m:val="p"/>
          </m:rPr>
          <w:rPr>
            <w:rFonts w:ascii="Cambria Math" w:hAnsi="Cambria Math"/>
          </w:rPr>
          <m:t>+By=C</m:t>
        </m:r>
      </m:oMath>
      <w:r>
        <w:rPr>
          <w:rFonts w:hint="eastAsia"/>
        </w:rPr>
        <w:t>中:</w:t>
      </w:r>
      <w:r>
        <w:t>A</w:t>
      </w:r>
      <w:r>
        <w:rPr>
          <w:rFonts w:hint="eastAsia"/>
        </w:rPr>
        <w:t>、B可相互整除的情况：</w:t>
      </w:r>
    </w:p>
    <w:p w14:paraId="4785D9B2" w14:textId="720D727E" w:rsidR="0009177F" w:rsidRDefault="001E2C8C" w:rsidP="0009177F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A=</w:t>
      </w:r>
      <w:r>
        <w:t>kB:</w:t>
      </w:r>
    </w:p>
    <w:p w14:paraId="08EE368D" w14:textId="7EDA2259" w:rsidR="001E2C8C" w:rsidRDefault="001E2C8C" w:rsidP="001E2C8C">
      <w:pPr>
        <w:pStyle w:val="a4"/>
        <w:ind w:left="420" w:firstLineChars="0" w:firstLine="0"/>
      </w:pPr>
      <w:r>
        <w:rPr>
          <w:rFonts w:hint="eastAsia"/>
        </w:rPr>
        <w:t>解</w:t>
      </w:r>
      <m:oMath>
        <m:r>
          <m:rPr>
            <m:sty m:val="p"/>
          </m:rPr>
          <w:rPr>
            <w:rFonts w:ascii="Cambria Math" w:hAnsi="Cambria Math"/>
          </w:rPr>
          <m:t>kBx+By=1</m:t>
        </m:r>
      </m:oMath>
      <w:r>
        <w:rPr>
          <w:rFonts w:hint="eastAsia"/>
        </w:rPr>
        <w:t>：</w:t>
      </w:r>
    </w:p>
    <w:p w14:paraId="4FE324BD" w14:textId="1164A500" w:rsidR="001E2C8C" w:rsidRPr="001E2C8C" w:rsidRDefault="00BF0B58" w:rsidP="001E2C8C">
      <w:pPr>
        <w:pStyle w:val="a4"/>
        <w:ind w:left="420" w:firstLineChars="0" w:firstLine="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Bx=1</m:t>
                  </m:r>
                </m:e>
                <m:e>
                  <m:r>
                    <w:rPr>
                      <w:rFonts w:ascii="Cambria Math" w:hAnsi="Cambria Math"/>
                    </w:rPr>
                    <m:t>By=1-k</m:t>
                  </m:r>
                </m:e>
              </m:eqArr>
            </m:e>
          </m:d>
        </m:oMath>
      </m:oMathPara>
    </w:p>
    <w:p w14:paraId="5D1A9D6E" w14:textId="140C656C" w:rsidR="001E2C8C" w:rsidRDefault="00BF0B58" w:rsidP="001E2C8C">
      <w:pPr>
        <w:pStyle w:val="a4"/>
        <w:ind w:left="420" w:firstLineChars="0" w:firstLine="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B</m:t>
                      </m:r>
                    </m:den>
                  </m:f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-k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B</m:t>
                      </m:r>
                    </m:den>
                  </m:f>
                </m:e>
              </m:eqArr>
            </m:e>
          </m:d>
        </m:oMath>
      </m:oMathPara>
    </w:p>
    <w:p w14:paraId="25E4594E" w14:textId="77777777" w:rsidR="001E2C8C" w:rsidRDefault="001E2C8C" w:rsidP="001E2C8C">
      <w:pPr>
        <w:pStyle w:val="a4"/>
        <w:ind w:left="420" w:firstLineChars="0" w:firstLine="0"/>
      </w:pPr>
    </w:p>
    <w:p w14:paraId="62274B64" w14:textId="055DA1C9" w:rsidR="001E2C8C" w:rsidRDefault="001E2C8C" w:rsidP="0009177F">
      <w:pPr>
        <w:pStyle w:val="a4"/>
        <w:numPr>
          <w:ilvl w:val="0"/>
          <w:numId w:val="4"/>
        </w:numPr>
        <w:ind w:firstLineChars="0"/>
      </w:pPr>
      <w:r>
        <w:rPr>
          <w:rFonts w:hint="eastAsia"/>
        </w:rPr>
        <w:t>B</w:t>
      </w:r>
      <w:r>
        <w:t>=kA:</w:t>
      </w:r>
    </w:p>
    <w:p w14:paraId="74143CD6" w14:textId="0FFC49F5" w:rsidR="001E2C8C" w:rsidRDefault="001E2C8C" w:rsidP="001E2C8C">
      <w:pPr>
        <w:pStyle w:val="a4"/>
        <w:ind w:left="420" w:firstLineChars="0" w:firstLine="0"/>
      </w:pPr>
      <w:r>
        <w:rPr>
          <w:rFonts w:hint="eastAsia"/>
        </w:rPr>
        <w:t>解</w:t>
      </w:r>
      <m:oMath>
        <m:r>
          <m:rPr>
            <m:sty m:val="p"/>
          </m:rPr>
          <w:rPr>
            <w:rFonts w:ascii="Cambria Math" w:hAnsi="Cambria Math"/>
          </w:rPr>
          <m:t>Ax+kAy=1</m:t>
        </m:r>
      </m:oMath>
      <w:r>
        <w:t>:</w:t>
      </w:r>
    </w:p>
    <w:p w14:paraId="5CADE417" w14:textId="1B3E4AE2" w:rsidR="001E2C8C" w:rsidRPr="001E2C8C" w:rsidRDefault="00BF0B58" w:rsidP="001E2C8C">
      <w:pPr>
        <w:pStyle w:val="a4"/>
        <w:ind w:left="420" w:firstLineChars="0" w:firstLine="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Ax=1-k</m:t>
                  </m:r>
                </m:e>
                <m:e>
                  <m:r>
                    <w:rPr>
                      <w:rFonts w:ascii="Cambria Math" w:hAnsi="Cambria Math"/>
                    </w:rPr>
                    <m:t>Ay=1</m:t>
                  </m:r>
                </m:e>
              </m:eqArr>
            </m:e>
          </m:d>
        </m:oMath>
      </m:oMathPara>
    </w:p>
    <w:p w14:paraId="5172AFCA" w14:textId="61F0B652" w:rsidR="001E2C8C" w:rsidRPr="001E2C8C" w:rsidRDefault="00BF0B58" w:rsidP="001E2C8C">
      <w:pPr>
        <w:pStyle w:val="a4"/>
        <w:ind w:left="420" w:firstLineChars="0" w:firstLine="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-k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A</m:t>
                      </m:r>
                    </m:den>
                  </m:f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A</m:t>
                      </m:r>
                    </m:den>
                  </m:f>
                </m:e>
              </m:eqArr>
            </m:e>
          </m:d>
        </m:oMath>
      </m:oMathPara>
    </w:p>
    <w:p w14:paraId="5284317D" w14:textId="545DA9D1" w:rsidR="001E2C8C" w:rsidRDefault="006B2D74" w:rsidP="001E2C8C">
      <w:pPr>
        <w:pStyle w:val="a4"/>
        <w:ind w:left="420" w:firstLineChars="0" w:firstLine="0"/>
      </w:pPr>
      <w:r>
        <w:rPr>
          <w:rFonts w:hint="eastAsia"/>
        </w:rPr>
        <w:t>最终解为</w:t>
      </w:r>
      <m:oMath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 w:hint="eastAsia"/>
                    <w:i/>
                  </w:rPr>
                </m:ctrlPr>
              </m:eqArrPr>
              <m:e>
                <m:r>
                  <w:rPr>
                    <w:rFonts w:ascii="Cambria Math" w:hAnsi="Cambria Math" w:hint="eastAsia"/>
                  </w:rPr>
                  <m:t>x</m:t>
                </m:r>
                <m:r>
                  <w:rPr>
                    <w:rFonts w:ascii="Cambria Math" w:hAnsi="Cambria Math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y=C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0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</m:eqArr>
          </m:e>
        </m:d>
      </m:oMath>
      <w:r>
        <w:rPr>
          <w:rFonts w:hint="eastAsia"/>
        </w:rPr>
        <w:t>，当</w:t>
      </w:r>
      <m:oMath>
        <m:r>
          <m:rPr>
            <m:sty m:val="p"/>
          </m:rPr>
          <w:rPr>
            <w:rFonts w:ascii="Cambria Math" w:hAnsi="Cambria Math"/>
          </w:rPr>
          <m:t>x,y</m:t>
        </m:r>
      </m:oMath>
      <w:r>
        <w:rPr>
          <w:rFonts w:hint="eastAsia"/>
        </w:rPr>
        <w:t>为小数时，说明无解</w:t>
      </w:r>
    </w:p>
    <w:p w14:paraId="2848A84B" w14:textId="6DD01BE2" w:rsidR="004A13A9" w:rsidRDefault="004A13A9" w:rsidP="004A13A9"/>
    <w:p w14:paraId="63CAA356" w14:textId="0224C3C5" w:rsidR="004A13A9" w:rsidRDefault="004A13A9" w:rsidP="004A13A9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我的策略：</w:t>
      </w:r>
    </w:p>
    <w:p w14:paraId="57771895" w14:textId="63896781" w:rsidR="004A13A9" w:rsidRDefault="004A13A9" w:rsidP="004A13A9">
      <w:pPr>
        <w:pStyle w:val="a4"/>
        <w:ind w:left="420" w:firstLineChars="0" w:firstLine="0"/>
      </w:pPr>
      <w:r>
        <w:rPr>
          <w:rFonts w:hint="eastAsia"/>
        </w:rPr>
        <w:t>A激活点：</w:t>
      </w:r>
      <m:oMath>
        <m:r>
          <m:rPr>
            <m:sty m:val="p"/>
          </m:rPr>
          <w:rPr>
            <w:rFonts w:ascii="Cambria Math" w:hAnsi="Cambria Math" w:hint="eastAsia"/>
          </w:rPr>
          <m:t>k</m:t>
        </m:r>
        <m:r>
          <m:rPr>
            <m:sty m:val="p"/>
          </m:rPr>
          <w:rPr>
            <w:rFonts w:ascii="Cambria Math" w:hAnsi="Cambria Math"/>
          </w:rPr>
          <m:t>a,k∈{0,1,2,⋯,a-1}</m:t>
        </m:r>
      </m:oMath>
    </w:p>
    <w:p w14:paraId="2954A2FF" w14:textId="4A47019E" w:rsidR="004A13A9" w:rsidRDefault="004A13A9" w:rsidP="004A13A9">
      <w:pPr>
        <w:pStyle w:val="a4"/>
        <w:ind w:left="420" w:firstLineChars="0" w:firstLine="0"/>
      </w:pPr>
      <w:r>
        <w:t>B</w:t>
      </w:r>
      <w:r>
        <w:rPr>
          <w:rFonts w:hint="eastAsia"/>
        </w:rPr>
        <w:t>激活点:</w:t>
      </w:r>
      <w:r>
        <w:t xml:space="preserve">  </w:t>
      </w:r>
      <m:oMath>
        <m:r>
          <m:rPr>
            <m:sty m:val="p"/>
          </m:rPr>
          <w:rPr>
            <w:rFonts w:ascii="Cambria Math" w:hAnsi="Cambria Math"/>
          </w:rPr>
          <m:t>k(a+1) ,k∈{0,1,2,⋯,a-1}</m:t>
        </m:r>
      </m:oMath>
    </w:p>
    <w:p w14:paraId="3AC968CC" w14:textId="0BCBBA23" w:rsidR="003B029D" w:rsidRDefault="003B029D" w:rsidP="003257A4"/>
    <w:p w14:paraId="21B098B9" w14:textId="756674CE" w:rsidR="003B029D" w:rsidRDefault="003B029D" w:rsidP="003257A4">
      <w:r>
        <w:rPr>
          <w:rFonts w:hint="eastAsia"/>
        </w:rPr>
        <w:t>实例：</w:t>
      </w:r>
    </w:p>
    <w:p w14:paraId="466A83D1" w14:textId="3C384741" w:rsidR="003257A4" w:rsidRDefault="003257A4" w:rsidP="003B029D">
      <w:pPr>
        <w:ind w:firstLine="420"/>
      </w:pPr>
      <w:r>
        <w:rPr>
          <w:rFonts w:hint="eastAsia"/>
        </w:rPr>
        <w:t>当A</w:t>
      </w:r>
      <w:r>
        <w:t>=</w:t>
      </w:r>
      <w:r w:rsidR="007B1381">
        <w:t>4</w:t>
      </w:r>
      <w:r>
        <w:t>,B=</w:t>
      </w:r>
      <w:r w:rsidR="007B1381">
        <w:t>9</w:t>
      </w:r>
      <w:r>
        <w:rPr>
          <w:rFonts w:hint="eastAsia"/>
        </w:rPr>
        <w:t>时:</w:t>
      </w:r>
    </w:p>
    <w:p w14:paraId="0391EEEF" w14:textId="44D4BC87" w:rsidR="003257A4" w:rsidRDefault="001C4BE2" w:rsidP="003257A4">
      <w:r>
        <w:tab/>
      </w:r>
      <m:oMath>
        <m:r>
          <m:rPr>
            <m:sty m:val="p"/>
          </m:rPr>
          <w:rPr>
            <w:rFonts w:ascii="Cambria Math" w:hAnsi="Cambria Math" w:hint="eastAsia"/>
          </w:rPr>
          <m:t>A</m:t>
        </m:r>
        <m:r>
          <m:rPr>
            <m:sty m:val="p"/>
          </m:rPr>
          <w:rPr>
            <w:rFonts w:ascii="Cambria Math" w:hAnsi="Cambria Math"/>
          </w:rPr>
          <m:t>x+By=1:</m:t>
        </m:r>
      </m:oMath>
    </w:p>
    <w:p w14:paraId="27DC1E8B" w14:textId="6F9D6B79" w:rsidR="007B1381" w:rsidRDefault="007B1381" w:rsidP="003257A4">
      <w:r>
        <w:tab/>
      </w:r>
      <m:oMath>
        <m:r>
          <m:rPr>
            <m:sty m:val="p"/>
          </m:rPr>
          <w:rPr>
            <w:rFonts w:ascii="Cambria Math" w:hAnsi="Cambria Math"/>
          </w:rPr>
          <m:t>[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y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]=[-2, 1]</m:t>
        </m:r>
      </m:oMath>
    </w:p>
    <w:p w14:paraId="0530ED4F" w14:textId="463CBC7E" w:rsidR="007B1381" w:rsidRDefault="007B1381" w:rsidP="007B1381">
      <w:pPr>
        <w:pStyle w:val="a4"/>
        <w:numPr>
          <w:ilvl w:val="0"/>
          <w:numId w:val="6"/>
        </w:numPr>
        <w:ind w:firstLineChars="0"/>
      </w:pPr>
      <w:r>
        <w:t>b</w:t>
      </w:r>
      <w:proofErr w:type="gramStart"/>
      <w:r>
        <w:t>=</w:t>
      </w:r>
      <w:r w:rsidRPr="007B1381">
        <w:t>[</w:t>
      </w:r>
      <w:proofErr w:type="gramEnd"/>
      <w:r w:rsidRPr="007B1381">
        <w:t xml:space="preserve"> 0  2 -3 -1]</w:t>
      </w:r>
    </w:p>
    <w:p w14:paraId="6E657B6B" w14:textId="04CEFB0B" w:rsidR="007B1381" w:rsidRDefault="007B1381" w:rsidP="007B1381">
      <w:pPr>
        <w:ind w:left="420"/>
      </w:pPr>
      <w:r>
        <w:rPr>
          <w:rFonts w:hint="eastAsia"/>
        </w:rPr>
        <w:t>a</w:t>
      </w:r>
      <w:r>
        <w:t>b2</w:t>
      </w:r>
      <w:proofErr w:type="gramStart"/>
      <w:r>
        <w:t>=</w:t>
      </w:r>
      <w:r w:rsidRPr="007B1381">
        <w:t>[</w:t>
      </w:r>
      <w:proofErr w:type="gramEnd"/>
      <w:r w:rsidRPr="007B1381">
        <w:t xml:space="preserve"> 0  0  0  0  2  2  2  2 -3 -3 -3 -3 -1 -1 -1 -1]</w:t>
      </w:r>
    </w:p>
    <w:p w14:paraId="1381863A" w14:textId="0B325E35" w:rsidR="007B1381" w:rsidRDefault="007B1381" w:rsidP="007B1381">
      <w:pPr>
        <w:ind w:left="420"/>
      </w:pPr>
      <w:r>
        <w:rPr>
          <w:rFonts w:hint="eastAsia"/>
        </w:rPr>
        <w:t>d</w:t>
      </w:r>
      <w:r>
        <w:t>elta</w:t>
      </w:r>
      <w:proofErr w:type="gramStart"/>
      <w:r>
        <w:t>=</w:t>
      </w:r>
      <w:r w:rsidRPr="007B1381">
        <w:t>[</w:t>
      </w:r>
      <w:proofErr w:type="gramEnd"/>
      <w:r w:rsidRPr="007B1381">
        <w:t>0 1 2 3 0 1 2 3 0 1 2 3 0 1 2 3]</w:t>
      </w:r>
    </w:p>
    <w:p w14:paraId="2654D61F" w14:textId="3D77D02C" w:rsidR="007B1381" w:rsidRDefault="00AE28F6" w:rsidP="007B1381">
      <w:pPr>
        <w:ind w:left="420"/>
      </w:pPr>
      <w:r w:rsidRPr="00AE28F6">
        <w:t>x_=(ab2+delta)</w:t>
      </w:r>
    </w:p>
    <w:p w14:paraId="1E4DD389" w14:textId="6E2A2C14" w:rsidR="007B1381" w:rsidRDefault="007B1381" w:rsidP="003257A4">
      <w:r>
        <w:tab/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_</m:t>
            </m:r>
          </m:sub>
        </m:sSub>
        <m:r>
          <w:rPr>
            <w:rFonts w:ascii="Cambria Math" w:hAnsi="Cambria Math"/>
          </w:rPr>
          <m:t>=[ 0  1  2  3  2  3  4  5 -3 -2 -1  0 -1  0  1  2]</m:t>
        </m:r>
      </m:oMath>
    </w:p>
    <w:p w14:paraId="6DB8E090" w14:textId="34FA601C" w:rsidR="007B1381" w:rsidRPr="007B1381" w:rsidRDefault="007B1381" w:rsidP="007B1381">
      <w:pPr>
        <w:rPr>
          <w:rFonts w:ascii="Cambria Math" w:hAnsi="Cambria Math"/>
          <w:oMath/>
        </w:rPr>
      </w:pPr>
      <w:r>
        <w:tab/>
      </w:r>
      <m:oMath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0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_</m:t>
            </m:r>
          </m:sub>
        </m:sSub>
        <m:r>
          <m:rPr>
            <m:sty m:val="p"/>
          </m:rPr>
          <w:rPr>
            <w:rFonts w:ascii="Cambria Math" w:hAnsi="Cambria Math"/>
          </w:rPr>
          <m:t>*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m:rPr>
            <m:sty m:val="p"/>
          </m:rPr>
          <w:rPr>
            <w:rFonts w:ascii="Cambria Math" w:hAnsi="Cambria Math"/>
          </w:rPr>
          <m:t>=[ -0.  -2.  -4.  -6.  -4.  -6.  -8. -10.   6.   4.   2.  -0.   2.  -0.</m:t>
        </m:r>
      </m:oMath>
    </w:p>
    <w:p w14:paraId="577A52A7" w14:textId="6EF1C7F6" w:rsidR="007B1381" w:rsidRPr="00034A20" w:rsidRDefault="007B1381" w:rsidP="007B1381">
      <m:oMathPara>
        <m:oMath>
          <m:r>
            <m:rPr>
              <m:sty m:val="p"/>
            </m:rPr>
            <w:rPr>
              <w:rFonts w:ascii="Cambria Math" w:hAnsi="Cambria Math"/>
            </w:rPr>
            <m:t xml:space="preserve">  -2.  -4.]</m:t>
          </m:r>
        </m:oMath>
      </m:oMathPara>
    </w:p>
    <w:p w14:paraId="4C910A26" w14:textId="733F2F4A" w:rsidR="00034A20" w:rsidRDefault="00034A20" w:rsidP="007B1381"/>
    <w:p w14:paraId="7AB2F310" w14:textId="77777777" w:rsidR="00034A20" w:rsidRDefault="00034A20" w:rsidP="00034A20">
      <w:r>
        <w:t>Delay</w:t>
      </w:r>
      <w:proofErr w:type="gramStart"/>
      <w:r>
        <w:t>=[</w:t>
      </w:r>
      <w:proofErr w:type="gramEnd"/>
      <w:r>
        <w:t xml:space="preserve">  0.  34.  32.  66.  32.  66.  64.  98. -27. -29.   5.   3.   5.   3.</w:t>
      </w:r>
    </w:p>
    <w:p w14:paraId="5A0621C4" w14:textId="3E23B2DC" w:rsidR="00034A20" w:rsidRPr="006B2D74" w:rsidRDefault="00034A20" w:rsidP="00034A20">
      <w:r>
        <w:t xml:space="preserve">  37.  35.]</w:t>
      </w:r>
    </w:p>
    <w:sectPr w:rsidR="00034A20" w:rsidRPr="006B2D7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EE5CFC9" w14:textId="77777777" w:rsidR="00BF0B58" w:rsidRDefault="00BF0B58" w:rsidP="00F2381C">
      <w:r>
        <w:separator/>
      </w:r>
    </w:p>
  </w:endnote>
  <w:endnote w:type="continuationSeparator" w:id="0">
    <w:p w14:paraId="20C0DA76" w14:textId="77777777" w:rsidR="00BF0B58" w:rsidRDefault="00BF0B58" w:rsidP="00F238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348265" w14:textId="77777777" w:rsidR="00BF0B58" w:rsidRDefault="00BF0B58" w:rsidP="00F2381C">
      <w:r>
        <w:separator/>
      </w:r>
    </w:p>
  </w:footnote>
  <w:footnote w:type="continuationSeparator" w:id="0">
    <w:p w14:paraId="7D4B677D" w14:textId="77777777" w:rsidR="00BF0B58" w:rsidRDefault="00BF0B58" w:rsidP="00F238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274FDC"/>
    <w:multiLevelType w:val="hybridMultilevel"/>
    <w:tmpl w:val="015C5D5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ACD5BC4"/>
    <w:multiLevelType w:val="hybridMultilevel"/>
    <w:tmpl w:val="0B9A98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1376DBE"/>
    <w:multiLevelType w:val="hybridMultilevel"/>
    <w:tmpl w:val="880A46B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3176ED3"/>
    <w:multiLevelType w:val="hybridMultilevel"/>
    <w:tmpl w:val="6896B69C"/>
    <w:lvl w:ilvl="0" w:tplc="4EFE0014">
      <w:start w:val="1"/>
      <w:numFmt w:val="lowerLetter"/>
      <w:lvlText w:val="%1-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56373572"/>
    <w:multiLevelType w:val="hybridMultilevel"/>
    <w:tmpl w:val="036EE84C"/>
    <w:lvl w:ilvl="0" w:tplc="61627EB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66E5754"/>
    <w:multiLevelType w:val="hybridMultilevel"/>
    <w:tmpl w:val="BEF097B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4"/>
  </w:num>
  <w:num w:numId="5">
    <w:abstractNumId w:val="0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59BE"/>
    <w:rsid w:val="00006643"/>
    <w:rsid w:val="000204C9"/>
    <w:rsid w:val="00026F90"/>
    <w:rsid w:val="00034A20"/>
    <w:rsid w:val="00050A09"/>
    <w:rsid w:val="00056E84"/>
    <w:rsid w:val="0009177F"/>
    <w:rsid w:val="000B4CDB"/>
    <w:rsid w:val="0017593B"/>
    <w:rsid w:val="001B7BEF"/>
    <w:rsid w:val="001C4BE2"/>
    <w:rsid w:val="001E2C8C"/>
    <w:rsid w:val="00207CE6"/>
    <w:rsid w:val="002D1F39"/>
    <w:rsid w:val="003257A4"/>
    <w:rsid w:val="003B029D"/>
    <w:rsid w:val="004859BE"/>
    <w:rsid w:val="00490C62"/>
    <w:rsid w:val="004A13A9"/>
    <w:rsid w:val="004B7750"/>
    <w:rsid w:val="004D3775"/>
    <w:rsid w:val="00536EAF"/>
    <w:rsid w:val="00597F2E"/>
    <w:rsid w:val="00651C54"/>
    <w:rsid w:val="006B2D74"/>
    <w:rsid w:val="00786318"/>
    <w:rsid w:val="007A27E1"/>
    <w:rsid w:val="007B1381"/>
    <w:rsid w:val="007C0511"/>
    <w:rsid w:val="007D6F22"/>
    <w:rsid w:val="007F257C"/>
    <w:rsid w:val="007F4FA8"/>
    <w:rsid w:val="0080384C"/>
    <w:rsid w:val="00863D6B"/>
    <w:rsid w:val="00871A16"/>
    <w:rsid w:val="00972FB8"/>
    <w:rsid w:val="00A94271"/>
    <w:rsid w:val="00AA5BED"/>
    <w:rsid w:val="00AE28F6"/>
    <w:rsid w:val="00AF2950"/>
    <w:rsid w:val="00B13D47"/>
    <w:rsid w:val="00B464C2"/>
    <w:rsid w:val="00B73172"/>
    <w:rsid w:val="00BA088B"/>
    <w:rsid w:val="00BA6C5C"/>
    <w:rsid w:val="00BC02BA"/>
    <w:rsid w:val="00BC1B22"/>
    <w:rsid w:val="00BF0B58"/>
    <w:rsid w:val="00C02D94"/>
    <w:rsid w:val="00C04863"/>
    <w:rsid w:val="00C608AC"/>
    <w:rsid w:val="00C8441E"/>
    <w:rsid w:val="00CA0FFB"/>
    <w:rsid w:val="00DA3B54"/>
    <w:rsid w:val="00E124AD"/>
    <w:rsid w:val="00E45265"/>
    <w:rsid w:val="00EC712F"/>
    <w:rsid w:val="00ED3D75"/>
    <w:rsid w:val="00F07BC6"/>
    <w:rsid w:val="00F1586A"/>
    <w:rsid w:val="00F2381C"/>
    <w:rsid w:val="00F43E6E"/>
    <w:rsid w:val="00F81B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AFFB61"/>
  <w15:chartTrackingRefBased/>
  <w15:docId w15:val="{025F87BC-8EB4-45F3-B5AC-8DF2664F82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026F90"/>
    <w:rPr>
      <w:color w:val="808080"/>
    </w:rPr>
  </w:style>
  <w:style w:type="paragraph" w:styleId="a4">
    <w:name w:val="List Paragraph"/>
    <w:basedOn w:val="a"/>
    <w:uiPriority w:val="34"/>
    <w:qFormat/>
    <w:rsid w:val="00871A16"/>
    <w:pPr>
      <w:ind w:firstLineChars="200" w:firstLine="420"/>
    </w:pPr>
  </w:style>
  <w:style w:type="paragraph" w:styleId="HTML">
    <w:name w:val="HTML Preformatted"/>
    <w:basedOn w:val="a"/>
    <w:link w:val="HTML0"/>
    <w:uiPriority w:val="99"/>
    <w:semiHidden/>
    <w:unhideWhenUsed/>
    <w:rsid w:val="007B138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7B1381"/>
    <w:rPr>
      <w:rFonts w:ascii="宋体" w:eastAsia="宋体" w:hAnsi="宋体" w:cs="宋体"/>
      <w:kern w:val="0"/>
      <w:sz w:val="24"/>
      <w:szCs w:val="24"/>
    </w:rPr>
  </w:style>
  <w:style w:type="paragraph" w:styleId="a5">
    <w:name w:val="header"/>
    <w:basedOn w:val="a"/>
    <w:link w:val="a6"/>
    <w:uiPriority w:val="99"/>
    <w:unhideWhenUsed/>
    <w:rsid w:val="00F238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F2381C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F2381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F2381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3171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173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CC0EEF-1E1E-4C5A-92F4-668A2B9350C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4</TotalTime>
  <Pages>3</Pages>
  <Words>347</Words>
  <Characters>1978</Characters>
  <Application>Microsoft Office Word</Application>
  <DocSecurity>0</DocSecurity>
  <Lines>16</Lines>
  <Paragraphs>4</Paragraphs>
  <ScaleCrop>false</ScaleCrop>
  <Company/>
  <LinksUpToDate>false</LinksUpToDate>
  <CharactersWithSpaces>2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高 张阳</dc:creator>
  <cp:keywords/>
  <dc:description/>
  <cp:lastModifiedBy>高 张阳</cp:lastModifiedBy>
  <cp:revision>36</cp:revision>
  <dcterms:created xsi:type="dcterms:W3CDTF">2019-02-28T17:49:00Z</dcterms:created>
  <dcterms:modified xsi:type="dcterms:W3CDTF">2019-03-05T04:50:00Z</dcterms:modified>
</cp:coreProperties>
</file>